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00CBDC8" w14:textId="77777777" w:rsidR="00376C27" w:rsidRDefault="00376C27" w:rsidP="00376C27">
      <w:pPr>
        <w:pStyle w:val="a7"/>
        <w:jc w:val="center"/>
        <w:rPr>
          <w:u w:val="single"/>
        </w:rPr>
      </w:pPr>
      <w:r>
        <w:rPr>
          <w:lang w:val="uk-UA"/>
        </w:rPr>
        <w:object w:dxaOrig="825" w:dyaOrig="1125" w14:anchorId="5D57A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2pt;height:56.2pt" o:ole="" fillcolor="window">
            <v:imagedata r:id="rId6" o:title=""/>
          </v:shape>
          <o:OLEObject Type="Embed" ProgID="Visio.Drawing.11" ShapeID="_x0000_i1025" DrawAspect="Content" ObjectID="_1662269863" r:id="rId7"/>
        </w:object>
      </w:r>
    </w:p>
    <w:p w14:paraId="63D99A70" w14:textId="77777777" w:rsidR="00376C27" w:rsidRDefault="00376C27" w:rsidP="00376C27">
      <w:pPr>
        <w:pStyle w:val="a7"/>
        <w:jc w:val="center"/>
        <w:rPr>
          <w:smallCaps/>
          <w:sz w:val="20"/>
          <w:szCs w:val="20"/>
        </w:rPr>
      </w:pPr>
    </w:p>
    <w:p w14:paraId="2E06B366" w14:textId="77777777" w:rsidR="00376C27" w:rsidRDefault="00376C27" w:rsidP="00376C27">
      <w:pPr>
        <w:pStyle w:val="a7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14:paraId="521D1B6F" w14:textId="77777777" w:rsidR="00376C27" w:rsidRDefault="00376C27" w:rsidP="00376C27">
      <w:pPr>
        <w:pStyle w:val="a7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14:paraId="41B240D3" w14:textId="77777777" w:rsidR="00376C27" w:rsidRDefault="00376C27" w:rsidP="00376C27">
      <w:pPr>
        <w:pStyle w:val="a7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14:paraId="6E6DADC6" w14:textId="77777777" w:rsidR="00376C27" w:rsidRDefault="00376C27" w:rsidP="00376C27">
      <w:pPr>
        <w:pStyle w:val="FR1"/>
        <w:rPr>
          <w:sz w:val="20"/>
        </w:rPr>
      </w:pPr>
    </w:p>
    <w:p w14:paraId="00B07DF1" w14:textId="0C2882C2" w:rsidR="00376C27" w:rsidRDefault="00376C27" w:rsidP="00376C27">
      <w:pPr>
        <w:pStyle w:val="a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</w:t>
      </w:r>
      <w:r w:rsidR="00841445">
        <w:rPr>
          <w:sz w:val="28"/>
          <w:szCs w:val="28"/>
          <w:lang w:val="uk-UA"/>
        </w:rPr>
        <w:t xml:space="preserve">                     </w:t>
      </w:r>
      <w:r>
        <w:rPr>
          <w:sz w:val="28"/>
          <w:szCs w:val="28"/>
          <w:lang w:val="uk-UA"/>
        </w:rPr>
        <w:t xml:space="preserve">  № </w:t>
      </w:r>
    </w:p>
    <w:p w14:paraId="0DDC4784" w14:textId="77777777" w:rsidR="00376C27" w:rsidRDefault="00376C27" w:rsidP="00376C27">
      <w:pPr>
        <w:rPr>
          <w:sz w:val="20"/>
          <w:szCs w:val="20"/>
          <w:lang w:val="uk-UA"/>
        </w:rPr>
      </w:pPr>
    </w:p>
    <w:tbl>
      <w:tblPr>
        <w:tblW w:w="2727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5102"/>
      </w:tblGrid>
      <w:tr w:rsidR="00376C27" w:rsidRPr="00741CBE" w14:paraId="23F6766C" w14:textId="77777777" w:rsidTr="00C10E4C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4592C01B" w14:textId="79AF4934" w:rsidR="0069795A" w:rsidRPr="00BA601B" w:rsidRDefault="00376C27" w:rsidP="0069795A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  <w:r w:rsidRPr="00BA601B">
              <w:rPr>
                <w:b/>
                <w:sz w:val="28"/>
                <w:szCs w:val="28"/>
                <w:lang w:val="uk-UA" w:eastAsia="en-US"/>
              </w:rPr>
              <w:t xml:space="preserve">Про  </w:t>
            </w:r>
            <w:r w:rsidR="00C10E4C" w:rsidRPr="00BA601B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 w:rsidRPr="00BA601B">
              <w:rPr>
                <w:b/>
                <w:sz w:val="28"/>
                <w:szCs w:val="28"/>
                <w:lang w:val="uk-UA" w:eastAsia="en-US"/>
              </w:rPr>
              <w:t xml:space="preserve">внесення     змін    до   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 w:rsidR="0069795A" w:rsidRPr="00BA601B">
              <w:rPr>
                <w:b/>
                <w:sz w:val="28"/>
                <w:szCs w:val="28"/>
                <w:lang w:val="uk-UA" w:eastAsia="en-US"/>
              </w:rPr>
              <w:t xml:space="preserve">рішення </w:t>
            </w:r>
            <w:r w:rsidR="00BA601B" w:rsidRPr="00BA601B">
              <w:rPr>
                <w:b/>
                <w:sz w:val="28"/>
                <w:szCs w:val="28"/>
                <w:lang w:val="uk-UA" w:eastAsia="en-US"/>
              </w:rPr>
              <w:t xml:space="preserve">виконавчого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 w:rsidR="00BA601B" w:rsidRPr="00BA601B">
              <w:rPr>
                <w:b/>
                <w:sz w:val="28"/>
                <w:szCs w:val="28"/>
                <w:lang w:val="uk-UA" w:eastAsia="en-US"/>
              </w:rPr>
              <w:t xml:space="preserve">комітету від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  </w:t>
            </w:r>
            <w:r w:rsidR="00BA601B" w:rsidRPr="00BA601B">
              <w:rPr>
                <w:b/>
                <w:sz w:val="28"/>
                <w:szCs w:val="28"/>
                <w:lang w:val="uk-UA" w:eastAsia="en-US"/>
              </w:rPr>
              <w:t>21.01.2020 № 20 «</w:t>
            </w:r>
            <w:r w:rsidR="0069795A" w:rsidRPr="00BA601B">
              <w:rPr>
                <w:b/>
                <w:sz w:val="28"/>
                <w:szCs w:val="28"/>
                <w:lang w:val="uk-UA" w:eastAsia="en-US"/>
              </w:rPr>
              <w:t>Про    визначення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 </w:t>
            </w:r>
            <w:r w:rsidR="0069795A" w:rsidRPr="00BA601B">
              <w:rPr>
                <w:b/>
                <w:sz w:val="28"/>
                <w:szCs w:val="28"/>
                <w:lang w:val="uk-UA" w:eastAsia="en-US"/>
              </w:rPr>
              <w:t xml:space="preserve"> переліку  та назв зупинок міського пасажирського  транспорту 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 </w:t>
            </w:r>
            <w:r w:rsidR="0069795A" w:rsidRPr="00BA601B">
              <w:rPr>
                <w:b/>
                <w:sz w:val="28"/>
                <w:szCs w:val="28"/>
                <w:lang w:val="uk-UA" w:eastAsia="en-US"/>
              </w:rPr>
              <w:t xml:space="preserve">на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 </w:t>
            </w:r>
            <w:r w:rsidR="0069795A" w:rsidRPr="00BA601B">
              <w:rPr>
                <w:b/>
                <w:sz w:val="28"/>
                <w:szCs w:val="28"/>
                <w:lang w:val="uk-UA" w:eastAsia="en-US"/>
              </w:rPr>
              <w:t xml:space="preserve">території   Сумської  міської   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 w:rsidR="0069795A" w:rsidRPr="00BA601B">
              <w:rPr>
                <w:b/>
                <w:sz w:val="28"/>
                <w:szCs w:val="28"/>
                <w:lang w:val="uk-UA" w:eastAsia="en-US"/>
              </w:rPr>
              <w:t xml:space="preserve">об’єднаної 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  </w:t>
            </w:r>
            <w:r w:rsidR="0069795A" w:rsidRPr="00BA601B">
              <w:rPr>
                <w:b/>
                <w:sz w:val="28"/>
                <w:szCs w:val="28"/>
                <w:lang w:val="uk-UA" w:eastAsia="en-US"/>
              </w:rPr>
              <w:t>територіальної громади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>»</w:t>
            </w:r>
          </w:p>
          <w:p w14:paraId="4650C731" w14:textId="29E0934B" w:rsidR="00376C27" w:rsidRPr="00BA601B" w:rsidRDefault="00376C27" w:rsidP="00C10E4C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  <w:tr w:rsidR="00376C27" w:rsidRPr="00741CBE" w14:paraId="7DE928B6" w14:textId="77777777" w:rsidTr="00C10E4C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4129DBFC" w14:textId="77777777" w:rsidR="00376C27" w:rsidRDefault="00376C27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14:paraId="74CBC9F9" w14:textId="77777777" w:rsidR="009846C0" w:rsidRPr="007E332D" w:rsidRDefault="009846C0" w:rsidP="007E332D">
      <w:pPr>
        <w:pStyle w:val="a7"/>
        <w:ind w:firstLine="708"/>
        <w:jc w:val="both"/>
        <w:rPr>
          <w:rStyle w:val="a9"/>
          <w:rFonts w:eastAsia="Calibri"/>
          <w:sz w:val="28"/>
          <w:szCs w:val="28"/>
          <w:lang w:val="uk-UA"/>
        </w:rPr>
      </w:pPr>
      <w:r w:rsidRPr="007E332D">
        <w:rPr>
          <w:sz w:val="28"/>
          <w:szCs w:val="28"/>
          <w:lang w:val="uk-UA"/>
        </w:rPr>
        <w:t xml:space="preserve">З метою забезпечення належного рівня обслуговування громадян, які користуються міським пасажирським транспортом, керуючись частиною першою статті 52 Закону України «Про місцеве самоврядування в Україні», </w:t>
      </w:r>
      <w:r w:rsidRPr="007E332D">
        <w:rPr>
          <w:b/>
          <w:sz w:val="28"/>
          <w:szCs w:val="28"/>
          <w:lang w:val="uk-UA"/>
        </w:rPr>
        <w:t>виконавчий комітет Сумської міської ради</w:t>
      </w:r>
    </w:p>
    <w:p w14:paraId="49103909" w14:textId="77777777" w:rsidR="00376C27" w:rsidRDefault="00376C27" w:rsidP="00376C27">
      <w:pPr>
        <w:shd w:val="clear" w:color="auto" w:fill="FFFFFF"/>
        <w:rPr>
          <w:rFonts w:ascii="Times New Roman" w:hAnsi="Times New Roman" w:cs="Times New Roman"/>
          <w:sz w:val="20"/>
          <w:szCs w:val="20"/>
          <w:lang w:val="uk-UA"/>
        </w:rPr>
      </w:pPr>
    </w:p>
    <w:p w14:paraId="0E68F78C" w14:textId="77777777" w:rsidR="00376C27" w:rsidRDefault="00376C27" w:rsidP="00376C27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14:paraId="6BED7133" w14:textId="77777777" w:rsidR="00376C27" w:rsidRDefault="00376C27" w:rsidP="00376C27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14:paraId="0F1CAC57" w14:textId="049931E5" w:rsidR="00376C27" w:rsidRDefault="00376C27" w:rsidP="00BA601B">
      <w:pPr>
        <w:pStyle w:val="a7"/>
        <w:spacing w:line="276" w:lineRule="auto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нести</w:t>
      </w:r>
      <w:proofErr w:type="spellEnd"/>
      <w:r>
        <w:rPr>
          <w:sz w:val="28"/>
          <w:szCs w:val="28"/>
          <w:lang w:val="uk-UA"/>
        </w:rPr>
        <w:t xml:space="preserve"> зміни до додатку до рішення виконавчого комітету Сумської міської ради від </w:t>
      </w:r>
      <w:r w:rsidR="00BA601B" w:rsidRPr="00BA601B">
        <w:rPr>
          <w:bCs/>
          <w:sz w:val="28"/>
          <w:szCs w:val="28"/>
          <w:lang w:val="uk-UA" w:eastAsia="en-US"/>
        </w:rPr>
        <w:t>21.01.2020 № 20 «Про    визначення   переліку  та назв зупинок міського пасажирського транспорту</w:t>
      </w:r>
      <w:r w:rsidR="00BA601B">
        <w:rPr>
          <w:bCs/>
          <w:sz w:val="28"/>
          <w:szCs w:val="28"/>
          <w:lang w:val="uk-UA" w:eastAsia="en-US"/>
        </w:rPr>
        <w:t xml:space="preserve"> </w:t>
      </w:r>
      <w:r w:rsidR="00BA601B" w:rsidRPr="00BA601B">
        <w:rPr>
          <w:bCs/>
          <w:sz w:val="28"/>
          <w:szCs w:val="28"/>
          <w:lang w:val="uk-UA" w:eastAsia="en-US"/>
        </w:rPr>
        <w:t>на території Сумської міської     об’єднаної територіальної громади»</w:t>
      </w:r>
      <w:r w:rsidR="009846C0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що додаються.</w:t>
      </w:r>
    </w:p>
    <w:p w14:paraId="5A0C2DFE" w14:textId="77777777" w:rsidR="00376C27" w:rsidRDefault="00376C27" w:rsidP="00376C27">
      <w:pPr>
        <w:ind w:firstLine="709"/>
        <w:rPr>
          <w:rFonts w:ascii="Times New Roman" w:hAnsi="Times New Roman" w:cs="Times New Roman"/>
          <w:b/>
          <w:sz w:val="20"/>
          <w:szCs w:val="20"/>
          <w:lang w:val="uk-UA"/>
        </w:rPr>
      </w:pPr>
      <w:bookmarkStart w:id="0" w:name="_GoBack"/>
      <w:bookmarkEnd w:id="0"/>
    </w:p>
    <w:p w14:paraId="204D3F71" w14:textId="77777777" w:rsidR="00376C27" w:rsidRDefault="00376C27" w:rsidP="00376C27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Рішення набирає чинності з моменту оприлюднення.</w:t>
      </w:r>
    </w:p>
    <w:p w14:paraId="4E87A78B" w14:textId="77777777" w:rsidR="007E1469" w:rsidRDefault="007E1469" w:rsidP="00376C27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14:paraId="45336300" w14:textId="77777777" w:rsidR="00376C27" w:rsidRDefault="00376C27" w:rsidP="00376C27">
      <w:pPr>
        <w:ind w:firstLine="709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14:paraId="7ABF8B4A" w14:textId="041BC29C" w:rsidR="009846C0" w:rsidRDefault="00376C27" w:rsidP="00376C27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Міський голова                                                                            О.М. Лисенко</w:t>
      </w:r>
    </w:p>
    <w:p w14:paraId="214F9470" w14:textId="77777777" w:rsidR="009846C0" w:rsidRDefault="009846C0" w:rsidP="00376C27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04FE5E97" w14:textId="77777777" w:rsidR="00B36ACF" w:rsidRPr="00B36ACF" w:rsidRDefault="00B36ACF" w:rsidP="00B36ACF">
      <w:pPr>
        <w:pStyle w:val="a7"/>
        <w:rPr>
          <w:sz w:val="28"/>
          <w:szCs w:val="28"/>
          <w:u w:val="single"/>
          <w:lang w:val="uk-UA"/>
        </w:rPr>
      </w:pPr>
      <w:r>
        <w:rPr>
          <w:sz w:val="28"/>
          <w:szCs w:val="28"/>
          <w:u w:val="single"/>
          <w:lang w:val="uk-UA"/>
        </w:rPr>
        <w:t>Яковенко, 700-667____________________________________________</w:t>
      </w:r>
    </w:p>
    <w:p w14:paraId="2D7F686D" w14:textId="459EA790" w:rsidR="00B36ACF" w:rsidRDefault="00B36ACF" w:rsidP="00B36ACF">
      <w:pPr>
        <w:pStyle w:val="a7"/>
        <w:rPr>
          <w:sz w:val="28"/>
          <w:szCs w:val="28"/>
          <w:lang w:val="uk-UA"/>
        </w:rPr>
      </w:pPr>
      <w:r w:rsidRPr="00B36ACF">
        <w:rPr>
          <w:sz w:val="28"/>
          <w:szCs w:val="28"/>
          <w:lang w:val="uk-UA"/>
        </w:rPr>
        <w:t xml:space="preserve">Розіслати:  </w:t>
      </w:r>
      <w:r w:rsidR="00BA601B">
        <w:rPr>
          <w:sz w:val="28"/>
          <w:szCs w:val="28"/>
          <w:lang w:val="uk-UA"/>
        </w:rPr>
        <w:t xml:space="preserve">Паку С.Я., </w:t>
      </w:r>
      <w:r w:rsidRPr="00B36ACF">
        <w:rPr>
          <w:sz w:val="28"/>
          <w:szCs w:val="28"/>
          <w:lang w:val="uk-UA"/>
        </w:rPr>
        <w:t xml:space="preserve">Журбі О.І., </w:t>
      </w:r>
      <w:proofErr w:type="spellStart"/>
      <w:r w:rsidR="00BA601B">
        <w:rPr>
          <w:sz w:val="28"/>
          <w:szCs w:val="28"/>
          <w:lang w:val="uk-UA"/>
        </w:rPr>
        <w:t>Новику</w:t>
      </w:r>
      <w:proofErr w:type="spellEnd"/>
      <w:r>
        <w:rPr>
          <w:sz w:val="28"/>
          <w:szCs w:val="28"/>
          <w:lang w:val="uk-UA"/>
        </w:rPr>
        <w:t xml:space="preserve"> </w:t>
      </w:r>
      <w:r w:rsidR="00BA601B">
        <w:rPr>
          <w:sz w:val="28"/>
          <w:szCs w:val="28"/>
          <w:lang w:val="uk-UA"/>
        </w:rPr>
        <w:t>А.</w:t>
      </w:r>
      <w:r>
        <w:rPr>
          <w:sz w:val="28"/>
          <w:szCs w:val="28"/>
          <w:lang w:val="uk-UA"/>
        </w:rPr>
        <w:t xml:space="preserve">В., </w:t>
      </w:r>
      <w:r w:rsidRPr="00B36ACF">
        <w:rPr>
          <w:sz w:val="28"/>
          <w:szCs w:val="28"/>
          <w:lang w:val="uk-UA"/>
        </w:rPr>
        <w:t>Яковенку С.В.</w:t>
      </w:r>
    </w:p>
    <w:p w14:paraId="0BD5DF77" w14:textId="77777777" w:rsidR="007E332D" w:rsidRDefault="007E332D" w:rsidP="00B36ACF">
      <w:pPr>
        <w:pStyle w:val="a7"/>
        <w:rPr>
          <w:sz w:val="28"/>
          <w:szCs w:val="28"/>
          <w:lang w:val="uk-UA"/>
        </w:rPr>
      </w:pPr>
    </w:p>
    <w:p w14:paraId="1274A5A2" w14:textId="728F097D" w:rsidR="00376C27" w:rsidRDefault="00376C27" w:rsidP="00376C27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Додаток </w:t>
      </w:r>
    </w:p>
    <w:p w14:paraId="200300C2" w14:textId="77777777" w:rsidR="00376C27" w:rsidRDefault="00376C27" w:rsidP="00376C27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14:paraId="2E40E234" w14:textId="2FAF1A5F" w:rsidR="00376C27" w:rsidRDefault="00376C27" w:rsidP="00376C27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ід  </w:t>
      </w:r>
      <w:r w:rsidR="00BA601B">
        <w:rPr>
          <w:rFonts w:ascii="Times New Roman" w:hAnsi="Times New Roman" w:cs="Times New Roman"/>
          <w:sz w:val="28"/>
          <w:szCs w:val="28"/>
          <w:lang w:val="uk-UA"/>
        </w:rPr>
        <w:t xml:space="preserve">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№            </w:t>
      </w:r>
    </w:p>
    <w:p w14:paraId="0A32A28F" w14:textId="77777777" w:rsidR="00376C27" w:rsidRDefault="00376C27" w:rsidP="00376C27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14:paraId="53930E3B" w14:textId="77777777" w:rsidR="00376C27" w:rsidRPr="00BA601B" w:rsidRDefault="00376C27" w:rsidP="00376C27">
      <w:pPr>
        <w:spacing w:after="0" w:line="240" w:lineRule="auto"/>
        <w:ind w:firstLine="0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BA601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міни </w:t>
      </w:r>
    </w:p>
    <w:p w14:paraId="4E384103" w14:textId="36EC16F4" w:rsidR="00614C97" w:rsidRDefault="00BA601B" w:rsidP="009846C0">
      <w:pPr>
        <w:spacing w:after="0" w:line="240" w:lineRule="auto"/>
        <w:ind w:firstLine="0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BA601B">
        <w:rPr>
          <w:rFonts w:ascii="Times New Roman" w:hAnsi="Times New Roman" w:cs="Times New Roman"/>
          <w:sz w:val="28"/>
          <w:szCs w:val="28"/>
          <w:lang w:val="uk-UA"/>
        </w:rPr>
        <w:t xml:space="preserve">до додатку до рішення виконавчого комітету Сумської міської ради від </w:t>
      </w:r>
      <w:r w:rsidRPr="00BA601B">
        <w:rPr>
          <w:rFonts w:ascii="Times New Roman" w:hAnsi="Times New Roman" w:cs="Times New Roman"/>
          <w:bCs/>
          <w:sz w:val="28"/>
          <w:szCs w:val="28"/>
          <w:lang w:val="uk-UA"/>
        </w:rPr>
        <w:t>21.01.2020 № 20 «Про визначення переліку та назв зупинок міського пасажирського транспорту на території Сумської міської  об’єднаної територіальної громади»</w:t>
      </w:r>
    </w:p>
    <w:p w14:paraId="1A3954ED" w14:textId="77777777" w:rsidR="00BA601B" w:rsidRPr="00BA601B" w:rsidRDefault="00BA601B" w:rsidP="009846C0">
      <w:pPr>
        <w:spacing w:after="0" w:line="240" w:lineRule="auto"/>
        <w:ind w:firstLine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5F22EF9F" w14:textId="77777777" w:rsidR="00614C97" w:rsidRDefault="00614C97" w:rsidP="00614C97">
      <w:pPr>
        <w:pStyle w:val="1"/>
        <w:jc w:val="center"/>
        <w:rPr>
          <w:rFonts w:ascii="Times New Roman" w:hAnsi="Times New Roman"/>
          <w:b/>
          <w:sz w:val="27"/>
          <w:szCs w:val="27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>Перелік та назви</w:t>
      </w:r>
    </w:p>
    <w:p w14:paraId="5A4F974D" w14:textId="77777777" w:rsidR="00614C97" w:rsidRDefault="00614C97" w:rsidP="00614C97">
      <w:pPr>
        <w:pStyle w:val="1"/>
        <w:jc w:val="center"/>
        <w:rPr>
          <w:rFonts w:ascii="Times New Roman" w:hAnsi="Times New Roman"/>
          <w:b/>
          <w:sz w:val="27"/>
          <w:szCs w:val="27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>зупинок міського пасажирського транспорту в місті Суми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2904"/>
        <w:gridCol w:w="1080"/>
        <w:gridCol w:w="600"/>
        <w:gridCol w:w="3480"/>
        <w:gridCol w:w="1080"/>
      </w:tblGrid>
      <w:tr w:rsidR="00614C97" w14:paraId="5473FC0C" w14:textId="77777777" w:rsidTr="00614C97">
        <w:tc>
          <w:tcPr>
            <w:tcW w:w="45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6C5E6F" w14:textId="77777777" w:rsidR="00614C97" w:rsidRPr="00614C97" w:rsidRDefault="00614C97" w:rsidP="00614C97">
            <w:pPr>
              <w:pStyle w:val="a7"/>
              <w:jc w:val="center"/>
              <w:rPr>
                <w:b/>
                <w:lang w:val="uk-UA"/>
              </w:rPr>
            </w:pPr>
            <w:r w:rsidRPr="00614C97">
              <w:rPr>
                <w:b/>
                <w:lang w:val="uk-UA"/>
              </w:rPr>
              <w:t>Прямий напрямок</w:t>
            </w:r>
          </w:p>
        </w:tc>
        <w:tc>
          <w:tcPr>
            <w:tcW w:w="51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6F8CA8" w14:textId="77777777" w:rsidR="00614C97" w:rsidRPr="00614C97" w:rsidRDefault="00614C97" w:rsidP="00614C97">
            <w:pPr>
              <w:pStyle w:val="a7"/>
              <w:jc w:val="center"/>
              <w:rPr>
                <w:b/>
                <w:lang w:val="uk-UA"/>
              </w:rPr>
            </w:pPr>
            <w:r w:rsidRPr="00614C97">
              <w:rPr>
                <w:b/>
                <w:lang w:val="uk-UA"/>
              </w:rPr>
              <w:t>Зворотній напрямок</w:t>
            </w:r>
          </w:p>
        </w:tc>
      </w:tr>
      <w:tr w:rsidR="00614C97" w14:paraId="7FB4B334" w14:textId="77777777" w:rsidTr="00614C97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992B3C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  <w:p w14:paraId="0F1C4C3B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з/п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A52616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B2F73E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Клас</w:t>
            </w:r>
          </w:p>
          <w:p w14:paraId="01C3CE35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зупинки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CA8212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  <w:p w14:paraId="26ECDCF0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з/п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E498FC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CDE56C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Клас</w:t>
            </w:r>
          </w:p>
          <w:p w14:paraId="40E72CF6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зупинки</w:t>
            </w:r>
          </w:p>
        </w:tc>
      </w:tr>
    </w:tbl>
    <w:p w14:paraId="524BC9ED" w14:textId="77777777" w:rsidR="00614C97" w:rsidRDefault="00701888" w:rsidP="00A93991">
      <w:pPr>
        <w:pStyle w:val="aa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93991">
        <w:rPr>
          <w:rFonts w:ascii="Times New Roman" w:hAnsi="Times New Roman" w:cs="Times New Roman"/>
          <w:sz w:val="28"/>
          <w:szCs w:val="28"/>
          <w:lang w:val="uk-UA"/>
        </w:rPr>
        <w:t>Рядок</w:t>
      </w:r>
    </w:p>
    <w:p w14:paraId="408E62A3" w14:textId="77777777" w:rsidR="00A93991" w:rsidRPr="00A93991" w:rsidRDefault="00A93991" w:rsidP="00A93991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280"/>
        <w:gridCol w:w="704"/>
        <w:gridCol w:w="600"/>
        <w:gridCol w:w="3480"/>
        <w:gridCol w:w="1080"/>
      </w:tblGrid>
      <w:tr w:rsidR="00701888" w14:paraId="6CA1C3BF" w14:textId="77777777" w:rsidTr="00287DA1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AE361" w14:textId="168C7687" w:rsidR="00701888" w:rsidRPr="005E10BB" w:rsidRDefault="005E10BB" w:rsidP="005E10BB">
            <w:pPr>
              <w:pStyle w:val="a7"/>
              <w:jc w:val="center"/>
              <w:rPr>
                <w:b/>
                <w:lang w:val="uk-UA"/>
              </w:rPr>
            </w:pPr>
            <w:r>
              <w:rPr>
                <w:b/>
                <w:lang w:val="uk-UA"/>
              </w:rPr>
              <w:t>Напрямок Баси</w:t>
            </w:r>
          </w:p>
        </w:tc>
      </w:tr>
      <w:tr w:rsidR="005E10BB" w14:paraId="1343F1F7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F697B" w14:textId="35A0C631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8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DE4728" w14:textId="73E01FB6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Вул. Олега </w:t>
            </w:r>
            <w:proofErr w:type="spellStart"/>
            <w:r>
              <w:rPr>
                <w:lang w:val="uk-UA" w:eastAsia="en-US"/>
              </w:rPr>
              <w:t>Балацького</w:t>
            </w:r>
            <w:proofErr w:type="spellEnd"/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5CC191" w14:textId="782D881E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7AB110" w14:textId="05CBE29C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E7A766" w14:textId="79C129F3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Санатор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0DE62C" w14:textId="027340B9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63EEA024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A64B40" w14:textId="1A86ACFC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87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A1AAC4" w14:textId="3BA706BB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Травнев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211D36" w14:textId="11BA13D8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6A6BC6" w14:textId="2A980C21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B54586" w14:textId="26160C7B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Обласний клінічний </w:t>
            </w:r>
            <w:proofErr w:type="spellStart"/>
            <w:r>
              <w:rPr>
                <w:lang w:val="uk-UA" w:eastAsia="en-US"/>
              </w:rPr>
              <w:t>перинатальний</w:t>
            </w:r>
            <w:proofErr w:type="spellEnd"/>
            <w:r>
              <w:rPr>
                <w:lang w:val="uk-UA" w:eastAsia="en-US"/>
              </w:rPr>
              <w:t xml:space="preserve">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39012B" w14:textId="36E990E4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47B46E9F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8276E5" w14:textId="39685C3C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0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1805A9" w14:textId="73A748BA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ишибська</w:t>
            </w:r>
            <w:proofErr w:type="spellEnd"/>
            <w:r>
              <w:rPr>
                <w:lang w:val="uk-UA" w:eastAsia="en-US"/>
              </w:rPr>
              <w:t xml:space="preserve"> площ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9DEF66" w14:textId="739E0D17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F5EF14" w14:textId="11691F93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E18FA2" w14:textId="08ECF364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Пров. Генерала Гре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500AA1" w14:textId="05420485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449208C6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04A313" w14:textId="50B416D7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1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F0FD85" w14:textId="27DD1C9C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Володимирськ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3ACDA1" w14:textId="689F52BA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EF6C23" w14:textId="4335A367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143B9A" w14:textId="7BCA8D97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Володимир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F6853" w14:textId="24A6DEA1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2BBD5263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ED30DB" w14:textId="30B79B3C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4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780837" w14:textId="0ECB10FC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Пров. Генерала Греков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E00AD5" w14:textId="1F575244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0C79F4" w14:textId="73FBAF73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8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AF40AF" w14:textId="1986CA30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ишибська</w:t>
            </w:r>
            <w:proofErr w:type="spellEnd"/>
            <w:r>
              <w:rPr>
                <w:lang w:val="uk-UA" w:eastAsia="en-US"/>
              </w:rPr>
              <w:t xml:space="preserve"> площ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515882" w14:textId="63074D35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3F62AB6A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5A7F80" w14:textId="2A29C5D1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DA0367" w14:textId="1F96BB6B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Обласний клінічний </w:t>
            </w:r>
            <w:proofErr w:type="spellStart"/>
            <w:r>
              <w:rPr>
                <w:lang w:val="uk-UA" w:eastAsia="en-US"/>
              </w:rPr>
              <w:t>перинатальний</w:t>
            </w:r>
            <w:proofErr w:type="spellEnd"/>
            <w:r>
              <w:rPr>
                <w:lang w:val="uk-UA" w:eastAsia="en-US"/>
              </w:rPr>
              <w:t xml:space="preserve"> центр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C15F36" w14:textId="74A0BF33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E5776" w14:textId="55D404BB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8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1E103A" w14:textId="41C667DB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Трав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614A0D" w14:textId="738B01F0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29F0F3B4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77EDB" w14:textId="36D65C09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8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7A52C0" w14:textId="589584E2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Санаторн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C57C9E" w14:textId="7B17B41B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4AB6AE" w14:textId="57656020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8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4EFFAA" w14:textId="67259040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Вул. Олега </w:t>
            </w:r>
            <w:proofErr w:type="spellStart"/>
            <w:r>
              <w:rPr>
                <w:lang w:val="uk-UA" w:eastAsia="en-US"/>
              </w:rPr>
              <w:t>Балаць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B2D70E" w14:textId="271BE548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152E61" w14:paraId="55209A9F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FE21F9" w14:textId="7B37BE23" w:rsidR="00152E61" w:rsidRDefault="00152E61" w:rsidP="00152E6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9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6A2A4B" w14:textId="24864C43" w:rsidR="00152E61" w:rsidRDefault="00152E61" w:rsidP="00152E61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Ювілейна (кінцева)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E55B1C" w14:textId="4F287071" w:rsidR="00152E61" w:rsidRDefault="00152E61" w:rsidP="00152E61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50F2C" w14:textId="77777777" w:rsidR="00152E61" w:rsidRDefault="00152E61" w:rsidP="00152E61">
            <w:pPr>
              <w:pStyle w:val="a7"/>
              <w:jc w:val="center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3E833" w14:textId="77777777" w:rsidR="00152E61" w:rsidRDefault="00152E61" w:rsidP="00152E61">
            <w:pPr>
              <w:pStyle w:val="a7"/>
              <w:jc w:val="center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6F9E82" w14:textId="77777777" w:rsidR="00152E61" w:rsidRDefault="00152E61" w:rsidP="00152E61">
            <w:pPr>
              <w:pStyle w:val="a7"/>
              <w:jc w:val="center"/>
              <w:rPr>
                <w:lang w:val="uk-UA"/>
              </w:rPr>
            </w:pPr>
          </w:p>
        </w:tc>
      </w:tr>
    </w:tbl>
    <w:p w14:paraId="1BC1FC09" w14:textId="77777777" w:rsidR="00376C27" w:rsidRDefault="00A93991" w:rsidP="00A93991">
      <w:pPr>
        <w:pStyle w:val="a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                      </w:t>
      </w:r>
      <w:r w:rsidR="00376C27">
        <w:rPr>
          <w:sz w:val="28"/>
          <w:szCs w:val="28"/>
          <w:lang w:val="uk-UA"/>
        </w:rPr>
        <w:tab/>
      </w:r>
      <w:r w:rsidR="00376C27">
        <w:rPr>
          <w:sz w:val="28"/>
          <w:szCs w:val="28"/>
          <w:lang w:val="uk-UA"/>
        </w:rPr>
        <w:tab/>
        <w:t>»</w:t>
      </w:r>
    </w:p>
    <w:p w14:paraId="7BEEAF38" w14:textId="77777777" w:rsidR="00376C27" w:rsidRDefault="00376C27" w:rsidP="00376C27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14:paraId="0EC50244" w14:textId="77777777" w:rsidR="00376C27" w:rsidRDefault="00376C27" w:rsidP="00376C27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2997"/>
        <w:gridCol w:w="987"/>
        <w:gridCol w:w="600"/>
        <w:gridCol w:w="3480"/>
        <w:gridCol w:w="1080"/>
      </w:tblGrid>
      <w:tr w:rsidR="00A93991" w14:paraId="600C2BE6" w14:textId="77777777" w:rsidTr="00A93991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F49530" w14:textId="16F85820" w:rsidR="00A93991" w:rsidRPr="00701888" w:rsidRDefault="00A93991" w:rsidP="005E10BB">
            <w:pPr>
              <w:pStyle w:val="a7"/>
              <w:jc w:val="center"/>
              <w:rPr>
                <w:b/>
                <w:lang w:val="uk-UA"/>
              </w:rPr>
            </w:pPr>
            <w:r w:rsidRPr="00701888">
              <w:rPr>
                <w:b/>
                <w:lang w:val="uk-UA"/>
              </w:rPr>
              <w:t xml:space="preserve">Напрямок </w:t>
            </w:r>
            <w:r w:rsidR="005E10BB">
              <w:rPr>
                <w:b/>
                <w:lang w:val="uk-UA"/>
              </w:rPr>
              <w:t>Баси</w:t>
            </w:r>
          </w:p>
        </w:tc>
      </w:tr>
      <w:tr w:rsidR="005E10BB" w14:paraId="5E270AED" w14:textId="77777777" w:rsidTr="00152E6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FD121C" w14:textId="558BEAAA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86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ACAA2C" w14:textId="342709F4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Вул. Олега </w:t>
            </w:r>
            <w:proofErr w:type="spellStart"/>
            <w:r>
              <w:rPr>
                <w:lang w:val="uk-UA" w:eastAsia="en-US"/>
              </w:rPr>
              <w:t>Балацького</w:t>
            </w:r>
            <w:proofErr w:type="spellEnd"/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08FFF8" w14:textId="4D5ED040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50D0D2" w14:textId="385A45DF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67D3BD" w14:textId="349E03A2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Санатор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32F67E" w14:textId="2BFC7D65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1F8C555C" w14:textId="77777777" w:rsidTr="00152E6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DB070F" w14:textId="4BC2D78D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87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AA7F92" w14:textId="3DE3C68E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Травнева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ECFBED" w14:textId="0364CF27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897E8C" w14:textId="380DA22B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C8BDB1" w14:textId="3E0FC2DE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Обласний клінічний </w:t>
            </w:r>
            <w:proofErr w:type="spellStart"/>
            <w:r>
              <w:rPr>
                <w:lang w:val="uk-UA" w:eastAsia="en-US"/>
              </w:rPr>
              <w:t>перинатальний</w:t>
            </w:r>
            <w:proofErr w:type="spellEnd"/>
            <w:r>
              <w:rPr>
                <w:lang w:val="uk-UA" w:eastAsia="en-US"/>
              </w:rPr>
              <w:t xml:space="preserve">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1FA4E" w14:textId="70212BBB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5DD3283E" w14:textId="77777777" w:rsidTr="00152E6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B367C9" w14:textId="2B4B059A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0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A18128" w14:textId="65BC30AF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ишибська</w:t>
            </w:r>
            <w:proofErr w:type="spellEnd"/>
            <w:r>
              <w:rPr>
                <w:lang w:val="uk-UA" w:eastAsia="en-US"/>
              </w:rPr>
              <w:t xml:space="preserve"> площа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E4AE08" w14:textId="68AAE4A3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F51BDB" w14:textId="7A41F917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3A8E2D" w14:textId="5C471812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Пров. Генерала Гре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6D4A96" w14:textId="1B1B007C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6204DFD5" w14:textId="77777777" w:rsidTr="00152E6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BBC4DE" w14:textId="53D0D249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1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C332B" w14:textId="26A23217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Володимирська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C3CD25" w14:textId="3B4687F6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A1B3B9" w14:textId="308D519F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788B49" w14:textId="47294E31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Володимирськ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844983" w14:textId="029CDB0B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461CE17D" w14:textId="77777777" w:rsidTr="00152E6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0BE5E3" w14:textId="5284630F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4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7F2ACE" w14:textId="12584CCA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Пров. Генерала Грекова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99E5B3" w14:textId="2742DF80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0DB4BA" w14:textId="45EC2A00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8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DB4652" w14:textId="6C57D17A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Пришибська</w:t>
            </w:r>
            <w:proofErr w:type="spellEnd"/>
            <w:r>
              <w:rPr>
                <w:lang w:val="uk-UA" w:eastAsia="en-US"/>
              </w:rPr>
              <w:t xml:space="preserve"> площ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259048" w14:textId="6C96E838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73FC0A50" w14:textId="77777777" w:rsidTr="00152E6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034F40" w14:textId="74579A7D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6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043818" w14:textId="5FCE957C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Обласний клінічний </w:t>
            </w:r>
            <w:proofErr w:type="spellStart"/>
            <w:r>
              <w:rPr>
                <w:lang w:val="uk-UA" w:eastAsia="en-US"/>
              </w:rPr>
              <w:t>перинатальний</w:t>
            </w:r>
            <w:proofErr w:type="spellEnd"/>
            <w:r>
              <w:rPr>
                <w:lang w:val="uk-UA" w:eastAsia="en-US"/>
              </w:rPr>
              <w:t xml:space="preserve"> центр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E8D580" w14:textId="13499B6E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534EBE" w14:textId="6989D044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8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008E30" w14:textId="2AE8AAD9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Травне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5BA5FF" w14:textId="02551D34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5E10BB" w14:paraId="653C7399" w14:textId="77777777" w:rsidTr="00152E6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B0412C" w14:textId="164E0E30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8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C10B32" w14:textId="4B83070E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Санаторна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D71C9A" w14:textId="7CB276BA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70E7D9" w14:textId="6581CB2F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8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7B3763" w14:textId="3F5CAF9A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Вул. Олега </w:t>
            </w:r>
            <w:proofErr w:type="spellStart"/>
            <w:r>
              <w:rPr>
                <w:lang w:val="uk-UA" w:eastAsia="en-US"/>
              </w:rPr>
              <w:t>Балаць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08BCB6" w14:textId="61C98581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</w:tr>
      <w:tr w:rsidR="00152E61" w14:paraId="62ABF020" w14:textId="77777777" w:rsidTr="00152E6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DA9BC" w14:textId="22170116" w:rsidR="00152E61" w:rsidRDefault="00741CBE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391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B55E8D" w14:textId="22C683C2" w:rsidR="00152E61" w:rsidRDefault="00152E61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Вул. </w:t>
            </w:r>
            <w:proofErr w:type="spellStart"/>
            <w:r>
              <w:rPr>
                <w:lang w:val="uk-UA" w:eastAsia="en-US"/>
              </w:rPr>
              <w:t>Карбишева</w:t>
            </w:r>
            <w:proofErr w:type="spellEnd"/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F9051C" w14:textId="06C7E16B" w:rsidR="00152E61" w:rsidRDefault="00152E61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А </w:t>
            </w:r>
            <w:r w:rsidRPr="00152E61">
              <w:rPr>
                <w:sz w:val="22"/>
                <w:szCs w:val="22"/>
                <w:lang w:val="uk-UA"/>
              </w:rPr>
              <w:t>(на вимогу)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4604BA" w14:textId="77777777" w:rsidR="00152E61" w:rsidRDefault="00152E61" w:rsidP="005E10BB">
            <w:pPr>
              <w:pStyle w:val="a7"/>
              <w:jc w:val="center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300938" w14:textId="77777777" w:rsidR="00152E61" w:rsidRDefault="00152E61" w:rsidP="005E10BB">
            <w:pPr>
              <w:pStyle w:val="a7"/>
              <w:jc w:val="center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DE8548" w14:textId="77777777" w:rsidR="00152E61" w:rsidRDefault="00152E61" w:rsidP="005E10BB">
            <w:pPr>
              <w:pStyle w:val="a7"/>
              <w:jc w:val="center"/>
              <w:rPr>
                <w:lang w:val="uk-UA"/>
              </w:rPr>
            </w:pPr>
          </w:p>
        </w:tc>
      </w:tr>
      <w:tr w:rsidR="005E10BB" w14:paraId="2BC4B25A" w14:textId="77777777" w:rsidTr="00152E6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7050E3" w14:textId="0B13888C" w:rsidR="005E10BB" w:rsidRDefault="005E10BB" w:rsidP="005E10BB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99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DBF4E6" w14:textId="076A1ECE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Ювілейна (кінцева)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4EECB4" w14:textId="0D2C844E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DB845D" w14:textId="77777777" w:rsidR="005E10BB" w:rsidRDefault="005E10BB" w:rsidP="005E10BB">
            <w:pPr>
              <w:pStyle w:val="a7"/>
              <w:jc w:val="center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1CEDC" w14:textId="77777777" w:rsidR="005E10BB" w:rsidRDefault="005E10BB" w:rsidP="005E10BB">
            <w:pPr>
              <w:pStyle w:val="a7"/>
              <w:jc w:val="center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19970D" w14:textId="77777777" w:rsidR="005E10BB" w:rsidRDefault="005E10BB" w:rsidP="005E10BB">
            <w:pPr>
              <w:pStyle w:val="a7"/>
              <w:jc w:val="center"/>
              <w:rPr>
                <w:lang w:val="uk-UA"/>
              </w:rPr>
            </w:pPr>
          </w:p>
        </w:tc>
      </w:tr>
    </w:tbl>
    <w:p w14:paraId="2724A7BC" w14:textId="77777777" w:rsidR="00376C27" w:rsidRDefault="00376C27" w:rsidP="00376C27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.</w:t>
      </w:r>
    </w:p>
    <w:p w14:paraId="01D018E1" w14:textId="77777777" w:rsidR="00551F34" w:rsidRDefault="00551F34" w:rsidP="006F4C76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27571AF9" w14:textId="77777777" w:rsidR="006F4C76" w:rsidRPr="00A93991" w:rsidRDefault="006F4C76" w:rsidP="006F4C76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53B294E1" w14:textId="77777777" w:rsidR="00376C27" w:rsidRDefault="00376C27" w:rsidP="00376C27">
      <w:pPr>
        <w:pStyle w:val="a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14:paraId="05066517" w14:textId="77777777" w:rsidR="00376C27" w:rsidRDefault="00551F34" w:rsidP="00376C27">
      <w:pPr>
        <w:pStyle w:val="a7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</w:t>
      </w:r>
      <w:r w:rsidR="00376C27">
        <w:rPr>
          <w:b/>
          <w:bCs/>
          <w:sz w:val="28"/>
          <w:szCs w:val="28"/>
          <w:lang w:val="uk-UA"/>
        </w:rPr>
        <w:t>ачальник відділу транспорту,</w:t>
      </w:r>
    </w:p>
    <w:p w14:paraId="6160E5AA" w14:textId="77777777" w:rsidR="00F8514D" w:rsidRPr="00376C27" w:rsidRDefault="00376C27" w:rsidP="007E1469">
      <w:pPr>
        <w:pStyle w:val="a7"/>
        <w:rPr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>
        <w:rPr>
          <w:b/>
          <w:bCs/>
          <w:sz w:val="28"/>
          <w:szCs w:val="28"/>
        </w:rPr>
        <w:t>’</w:t>
      </w:r>
      <w:proofErr w:type="spellStart"/>
      <w:r>
        <w:rPr>
          <w:b/>
          <w:bCs/>
          <w:sz w:val="28"/>
          <w:szCs w:val="28"/>
          <w:lang w:val="uk-UA"/>
        </w:rPr>
        <w:t>язку</w:t>
      </w:r>
      <w:proofErr w:type="spellEnd"/>
      <w:r>
        <w:rPr>
          <w:b/>
          <w:bCs/>
          <w:sz w:val="28"/>
          <w:szCs w:val="28"/>
          <w:lang w:val="uk-UA"/>
        </w:rPr>
        <w:t xml:space="preserve"> та телекомунікаційних послуг                                 </w:t>
      </w:r>
      <w:r w:rsidR="00551F34">
        <w:rPr>
          <w:b/>
          <w:bCs/>
          <w:sz w:val="28"/>
          <w:szCs w:val="28"/>
          <w:lang w:val="uk-UA"/>
        </w:rPr>
        <w:t>С</w:t>
      </w:r>
      <w:r>
        <w:rPr>
          <w:b/>
          <w:bCs/>
          <w:sz w:val="28"/>
          <w:szCs w:val="28"/>
          <w:lang w:val="uk-UA"/>
        </w:rPr>
        <w:t>.</w:t>
      </w:r>
      <w:r w:rsidR="00551F34">
        <w:rPr>
          <w:b/>
          <w:bCs/>
          <w:sz w:val="28"/>
          <w:szCs w:val="28"/>
          <w:lang w:val="uk-UA"/>
        </w:rPr>
        <w:t>В</w:t>
      </w:r>
      <w:r>
        <w:rPr>
          <w:b/>
          <w:bCs/>
          <w:sz w:val="28"/>
          <w:szCs w:val="28"/>
          <w:lang w:val="uk-UA"/>
        </w:rPr>
        <w:t xml:space="preserve">. </w:t>
      </w:r>
      <w:r w:rsidR="00551F34">
        <w:rPr>
          <w:b/>
          <w:bCs/>
          <w:sz w:val="28"/>
          <w:szCs w:val="28"/>
          <w:lang w:val="uk-UA"/>
        </w:rPr>
        <w:t>Яков</w:t>
      </w:r>
      <w:r>
        <w:rPr>
          <w:b/>
          <w:bCs/>
          <w:sz w:val="28"/>
          <w:szCs w:val="28"/>
          <w:lang w:val="uk-UA"/>
        </w:rPr>
        <w:t>енко</w:t>
      </w:r>
    </w:p>
    <w:sectPr w:rsidR="00F8514D" w:rsidRPr="00376C27" w:rsidSect="007E1469">
      <w:pgSz w:w="11906" w:h="16838"/>
      <w:pgMar w:top="624" w:right="851" w:bottom="62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3171CC4"/>
    <w:multiLevelType w:val="hybridMultilevel"/>
    <w:tmpl w:val="937A4A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139F"/>
    <w:rsid w:val="0007513C"/>
    <w:rsid w:val="0008579A"/>
    <w:rsid w:val="00150FFC"/>
    <w:rsid w:val="00152E61"/>
    <w:rsid w:val="00224E29"/>
    <w:rsid w:val="00287DA1"/>
    <w:rsid w:val="00376C27"/>
    <w:rsid w:val="00551F34"/>
    <w:rsid w:val="005E10BB"/>
    <w:rsid w:val="00614C97"/>
    <w:rsid w:val="006330F0"/>
    <w:rsid w:val="0069795A"/>
    <w:rsid w:val="006F4C76"/>
    <w:rsid w:val="00701888"/>
    <w:rsid w:val="00741CBE"/>
    <w:rsid w:val="007E1469"/>
    <w:rsid w:val="007E332D"/>
    <w:rsid w:val="007F3A21"/>
    <w:rsid w:val="00841445"/>
    <w:rsid w:val="009846C0"/>
    <w:rsid w:val="00A93991"/>
    <w:rsid w:val="00B36ACF"/>
    <w:rsid w:val="00BA601B"/>
    <w:rsid w:val="00C10E4C"/>
    <w:rsid w:val="00DF139F"/>
    <w:rsid w:val="00EB2A02"/>
    <w:rsid w:val="00F851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7CDDE8"/>
  <w15:chartTrackingRefBased/>
  <w15:docId w15:val="{4A14054C-F9B3-49D0-9506-919E8AC4CC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6C27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376C27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Верхний колонтитул Знак"/>
    <w:basedOn w:val="a0"/>
    <w:link w:val="a3"/>
    <w:semiHidden/>
    <w:rsid w:val="00376C2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semiHidden/>
    <w:unhideWhenUsed/>
    <w:rsid w:val="00376C27"/>
    <w:pPr>
      <w:spacing w:after="120" w:line="240" w:lineRule="auto"/>
      <w:ind w:left="360"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сновной текст с отступом Знак"/>
    <w:basedOn w:val="a0"/>
    <w:link w:val="a5"/>
    <w:semiHidden/>
    <w:rsid w:val="00376C2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No Spacing"/>
    <w:uiPriority w:val="99"/>
    <w:qFormat/>
    <w:rsid w:val="00376C2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rsid w:val="00376C27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table" w:styleId="a8">
    <w:name w:val="Table Grid"/>
    <w:basedOn w:val="a1"/>
    <w:uiPriority w:val="59"/>
    <w:rsid w:val="00376C27"/>
    <w:pPr>
      <w:spacing w:after="0" w:line="240" w:lineRule="auto"/>
      <w:ind w:firstLine="851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Strong"/>
    <w:basedOn w:val="a0"/>
    <w:qFormat/>
    <w:rsid w:val="009846C0"/>
    <w:rPr>
      <w:b/>
      <w:bCs/>
    </w:rPr>
  </w:style>
  <w:style w:type="paragraph" w:customStyle="1" w:styleId="1">
    <w:name w:val="Без интервала1"/>
    <w:rsid w:val="00614C97"/>
    <w:pPr>
      <w:spacing w:after="0" w:line="240" w:lineRule="auto"/>
    </w:pPr>
    <w:rPr>
      <w:rFonts w:ascii="Calibri" w:eastAsia="Calibri" w:hAnsi="Calibri" w:cs="Times New Roman"/>
    </w:rPr>
  </w:style>
  <w:style w:type="paragraph" w:styleId="aa">
    <w:name w:val="List Paragraph"/>
    <w:basedOn w:val="a"/>
    <w:uiPriority w:val="34"/>
    <w:qFormat/>
    <w:rsid w:val="00A93991"/>
    <w:pPr>
      <w:ind w:left="720"/>
      <w:contextualSpacing/>
    </w:pPr>
  </w:style>
  <w:style w:type="paragraph" w:styleId="ab">
    <w:name w:val="Balloon Text"/>
    <w:basedOn w:val="a"/>
    <w:link w:val="ac"/>
    <w:uiPriority w:val="99"/>
    <w:semiHidden/>
    <w:unhideWhenUsed/>
    <w:rsid w:val="00EB2A0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EB2A0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885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60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17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18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72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23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46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58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94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76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8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38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2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45DCAF-CEC3-4FEC-8D49-A7ADCC2778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434</Words>
  <Characters>2475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44</cp:revision>
  <cp:lastPrinted>2020-09-22T05:51:00Z</cp:lastPrinted>
  <dcterms:created xsi:type="dcterms:W3CDTF">2018-11-01T06:43:00Z</dcterms:created>
  <dcterms:modified xsi:type="dcterms:W3CDTF">2020-09-22T05:51:00Z</dcterms:modified>
</cp:coreProperties>
</file>